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3F96" w:rsidRDefault="007A0F58" w:rsidP="007A0F58">
      <w:pPr>
        <w:tabs>
          <w:tab w:val="center" w:pos="4536"/>
          <w:tab w:val="right" w:pos="9072"/>
        </w:tabs>
        <w:jc w:val="center"/>
      </w:pPr>
      <w:r>
        <w:object w:dxaOrig="9155" w:dyaOrig="13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65.4pt" o:ole="">
            <v:imagedata r:id="rId6" o:title=""/>
          </v:shape>
          <o:OLEObject Type="Embed" ProgID="Visio.Drawing.11" ShapeID="_x0000_i1025" DrawAspect="Content" ObjectID="_1583962027" r:id="rId7"/>
        </w:object>
      </w:r>
    </w:p>
    <w:p w:rsidR="007A0F58" w:rsidRDefault="007A0F58" w:rsidP="007A0F58">
      <w:pPr>
        <w:tabs>
          <w:tab w:val="center" w:pos="4536"/>
          <w:tab w:val="right" w:pos="9072"/>
        </w:tabs>
        <w:jc w:val="center"/>
      </w:pPr>
      <w:r>
        <w:object w:dxaOrig="7625" w:dyaOrig="14484">
          <v:shape id="_x0000_i1026" type="#_x0000_t75" style="width:451.2pt;height:670.8pt" o:ole="">
            <v:imagedata r:id="rId8" o:title=""/>
          </v:shape>
          <o:OLEObject Type="Embed" ProgID="Visio.Drawing.11" ShapeID="_x0000_i1026" DrawAspect="Content" ObjectID="_1583962028" r:id="rId9"/>
        </w:object>
      </w:r>
    </w:p>
    <w:p w:rsidR="007A0F58" w:rsidRDefault="007A0F58" w:rsidP="007A0F58">
      <w:pPr>
        <w:tabs>
          <w:tab w:val="center" w:pos="4536"/>
          <w:tab w:val="right" w:pos="9072"/>
        </w:tabs>
        <w:jc w:val="center"/>
      </w:pPr>
      <w:r>
        <w:object w:dxaOrig="3089" w:dyaOrig="8956">
          <v:shape id="_x0000_i1027" type="#_x0000_t75" style="width:154.2pt;height:447.6pt" o:ole="">
            <v:imagedata r:id="rId10" o:title=""/>
          </v:shape>
          <o:OLEObject Type="Embed" ProgID="Visio.Drawing.11" ShapeID="_x0000_i1027" DrawAspect="Content" ObjectID="_1583962029" r:id="rId11"/>
        </w:object>
      </w:r>
    </w:p>
    <w:sectPr w:rsidR="007A0F58" w:rsidSect="000C3FA1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3723" w:rsidRDefault="00A93723" w:rsidP="006A09F1">
      <w:pPr>
        <w:spacing w:after="0" w:line="240" w:lineRule="auto"/>
      </w:pPr>
      <w:r>
        <w:separator/>
      </w:r>
    </w:p>
  </w:endnote>
  <w:endnote w:type="continuationSeparator" w:id="0">
    <w:p w:rsidR="00A93723" w:rsidRDefault="00A93723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E23" w:rsidRDefault="00431E23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E23" w:rsidRDefault="00431E23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E23" w:rsidRDefault="00431E23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3723" w:rsidRDefault="00A93723" w:rsidP="006A09F1">
      <w:pPr>
        <w:spacing w:after="0" w:line="240" w:lineRule="auto"/>
      </w:pPr>
      <w:r>
        <w:separator/>
      </w:r>
    </w:p>
  </w:footnote>
  <w:footnote w:type="continuationSeparator" w:id="0">
    <w:p w:rsidR="00A93723" w:rsidRDefault="00A93723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E23" w:rsidRDefault="00431E23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7A6084" w:rsidP="007A6084">
          <w:pPr>
            <w:pStyle w:val="Default"/>
            <w:tabs>
              <w:tab w:val="left" w:pos="1332"/>
            </w:tabs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45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2345BC" w:rsidRDefault="00B47546" w:rsidP="002345BC">
          <w:pPr>
            <w:pStyle w:val="Default"/>
            <w:rPr>
              <w:sz w:val="16"/>
              <w:szCs w:val="16"/>
            </w:rPr>
          </w:pPr>
          <w:r>
            <w:rPr>
              <w:sz w:val="16"/>
              <w:szCs w:val="16"/>
            </w:rPr>
            <w:t>BALIKÇI BARINAĞI KİRALAMA İŞLEMLER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E23" w:rsidRDefault="00431E23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393999"/>
    <w:rsid w:val="000A4AEE"/>
    <w:rsid w:val="000C3FA1"/>
    <w:rsid w:val="00165A41"/>
    <w:rsid w:val="001A58C6"/>
    <w:rsid w:val="002345BC"/>
    <w:rsid w:val="00377673"/>
    <w:rsid w:val="00393999"/>
    <w:rsid w:val="003F141F"/>
    <w:rsid w:val="00424FA1"/>
    <w:rsid w:val="00431E23"/>
    <w:rsid w:val="00451FC9"/>
    <w:rsid w:val="004F4494"/>
    <w:rsid w:val="005B46C3"/>
    <w:rsid w:val="006A09F1"/>
    <w:rsid w:val="006D6592"/>
    <w:rsid w:val="007A0F58"/>
    <w:rsid w:val="007A6084"/>
    <w:rsid w:val="008C627E"/>
    <w:rsid w:val="00993BCC"/>
    <w:rsid w:val="00A74304"/>
    <w:rsid w:val="00A93723"/>
    <w:rsid w:val="00AE2011"/>
    <w:rsid w:val="00B47546"/>
    <w:rsid w:val="00B8536F"/>
    <w:rsid w:val="00C03F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C3FA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95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76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1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60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2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3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1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4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6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1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customXml" Target="../customXml/item2.xml"/><Relationship Id="rId7" Type="http://schemas.openxmlformats.org/officeDocument/2006/relationships/oleObject" Target="embeddings/oleObject1.bin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20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oter" Target="footer1.xml"/><Relationship Id="rId22" Type="http://schemas.openxmlformats.org/officeDocument/2006/relationships/customXml" Target="../customXml/item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5FACEBE-C383-4684-A97F-EF4C43198591}"/>
</file>

<file path=customXml/itemProps2.xml><?xml version="1.0" encoding="utf-8"?>
<ds:datastoreItem xmlns:ds="http://schemas.openxmlformats.org/officeDocument/2006/customXml" ds:itemID="{2A7D0277-165C-4BC2-987D-D4778324065D}"/>
</file>

<file path=customXml/itemProps3.xml><?xml version="1.0" encoding="utf-8"?>
<ds:datastoreItem xmlns:ds="http://schemas.openxmlformats.org/officeDocument/2006/customXml" ds:itemID="{991062D9-753F-460F-BAC8-AEE6352B36B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2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5</cp:revision>
  <cp:lastPrinted>2018-02-20T13:11:00Z</cp:lastPrinted>
  <dcterms:created xsi:type="dcterms:W3CDTF">2018-02-21T08:08:00Z</dcterms:created>
  <dcterms:modified xsi:type="dcterms:W3CDTF">2018-03-30T2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